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DE495D" w:rsidRPr="00DE495D" w14:paraId="4D4FA55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5568FC" w14:textId="77777777" w:rsidR="007C159A" w:rsidRPr="00DE495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DE49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A9708D" w14:textId="77777777" w:rsidR="007C159A" w:rsidRPr="00DE495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E49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DE495D" w:rsidRPr="00DE495D" w14:paraId="59E84380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87E051" w14:textId="77777777" w:rsidR="007C159A" w:rsidRPr="00DE495D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E49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B53CC0" w14:textId="77777777" w:rsidR="007C159A" w:rsidRPr="00DE495D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E49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DE495D" w:rsidRPr="00DE495D" w14:paraId="08BEB11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7276B8" w14:textId="77777777" w:rsidR="008C3C67" w:rsidRPr="00DE495D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E49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DE49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DE495D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4135ED" w14:textId="740B841B" w:rsidR="002D4CC5" w:rsidRPr="00DE495D" w:rsidRDefault="00DE495D" w:rsidP="000C1695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E495D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FF23816" w14:textId="43E65736" w:rsidR="008C3C67" w:rsidRPr="00DE495D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DE495D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DE495D" w:rsidRPr="00DE495D" w14:paraId="628A224F" w14:textId="77777777" w:rsidTr="00EC0E03">
        <w:tc>
          <w:tcPr>
            <w:tcW w:w="0" w:type="auto"/>
          </w:tcPr>
          <w:p w14:paraId="5A5E584A" w14:textId="77777777" w:rsidR="009C1CF1" w:rsidRPr="00DE495D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06E06D7" w14:textId="0604EDD3" w:rsidR="009C1CF1" w:rsidRPr="00DE495D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31449D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2A8A232D" w14:textId="77777777" w:rsidR="00DC3980" w:rsidRPr="00DE495D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107440BB" w14:textId="6F2CFA46" w:rsidR="003A0EC8" w:rsidRPr="00DE495D" w:rsidRDefault="007A343B" w:rsidP="007A343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>REGISTRO DE</w:t>
            </w:r>
            <w:r w:rsidR="0058363A"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</w:t>
            </w:r>
            <w:r w:rsidR="000C1695"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EXPENDIO </w:t>
            </w:r>
            <w:r w:rsidR="0058363A"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>DE INSUMOS AGR</w:t>
            </w:r>
            <w:r w:rsidR="0031449D">
              <w:rPr>
                <w:rFonts w:ascii="Arial" w:hAnsi="Arial" w:cs="Arial"/>
                <w:b/>
                <w:bCs/>
                <w:color w:val="404040" w:themeColor="text1" w:themeTint="BF"/>
              </w:rPr>
              <w:t>Í</w:t>
            </w:r>
            <w:r w:rsidR="0058363A"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>COLAS</w:t>
            </w:r>
          </w:p>
          <w:p w14:paraId="56E3EF11" w14:textId="77777777" w:rsidR="004D51BA" w:rsidRPr="00DE495D" w:rsidRDefault="004D51BA" w:rsidP="007A343B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  <w:p w14:paraId="76BD534E" w14:textId="77777777" w:rsidR="00DE495D" w:rsidRPr="00DE495D" w:rsidRDefault="00DE495D" w:rsidP="00DE495D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No está sistematizado</w:t>
            </w:r>
          </w:p>
          <w:p w14:paraId="70B81EFF" w14:textId="77777777" w:rsidR="00DA6A26" w:rsidRPr="00DE495D" w:rsidRDefault="00DA6A26" w:rsidP="00DE495D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DE495D" w:rsidRPr="00DE495D" w14:paraId="5023336E" w14:textId="77777777" w:rsidTr="00EC0E03">
        <w:tc>
          <w:tcPr>
            <w:tcW w:w="0" w:type="auto"/>
          </w:tcPr>
          <w:p w14:paraId="68530C56" w14:textId="77777777" w:rsidR="008C3C67" w:rsidRPr="00DE495D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550D1EB3" w14:textId="7149C548" w:rsidR="008C3C67" w:rsidRPr="00DE495D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31449D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DE495D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5AB1A037" w14:textId="7BEA7C52" w:rsidR="003B444C" w:rsidRDefault="00505BFB" w:rsidP="00DE495D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Acuerdo Ministerial No. 1</w:t>
            </w:r>
            <w:r w:rsidR="000C1695" w:rsidRPr="00DE495D">
              <w:rPr>
                <w:rFonts w:ascii="Arial" w:hAnsi="Arial" w:cs="Arial"/>
                <w:color w:val="404040" w:themeColor="text1" w:themeTint="BF"/>
              </w:rPr>
              <w:t>6-2012</w:t>
            </w:r>
            <w:r w:rsidR="003B444C" w:rsidRPr="00DE495D">
              <w:rPr>
                <w:rFonts w:ascii="Arial" w:hAnsi="Arial" w:cs="Arial"/>
                <w:color w:val="404040" w:themeColor="text1" w:themeTint="BF"/>
              </w:rPr>
              <w:t>-Regi</w:t>
            </w:r>
            <w:r w:rsidRPr="00DE495D">
              <w:rPr>
                <w:rFonts w:ascii="Arial" w:hAnsi="Arial" w:cs="Arial"/>
                <w:color w:val="404040" w:themeColor="text1" w:themeTint="BF"/>
              </w:rPr>
              <w:t xml:space="preserve">stro </w:t>
            </w:r>
            <w:r w:rsidR="005209E6" w:rsidRPr="00DE495D">
              <w:rPr>
                <w:rFonts w:ascii="Arial" w:hAnsi="Arial" w:cs="Arial"/>
                <w:color w:val="404040" w:themeColor="text1" w:themeTint="BF"/>
              </w:rPr>
              <w:t xml:space="preserve">y Renovación </w:t>
            </w:r>
            <w:r w:rsidRPr="00DE495D">
              <w:rPr>
                <w:rFonts w:ascii="Arial" w:hAnsi="Arial" w:cs="Arial"/>
                <w:color w:val="404040" w:themeColor="text1" w:themeTint="BF"/>
              </w:rPr>
              <w:t xml:space="preserve">de </w:t>
            </w:r>
            <w:r w:rsidR="005209E6" w:rsidRPr="00DE495D">
              <w:rPr>
                <w:rFonts w:ascii="Arial" w:hAnsi="Arial" w:cs="Arial"/>
                <w:color w:val="404040" w:themeColor="text1" w:themeTint="BF"/>
              </w:rPr>
              <w:t>Establecimientos que Expendan Insumos Para Uso Agrícola.</w:t>
            </w:r>
          </w:p>
          <w:p w14:paraId="6DB04C40" w14:textId="45219C03" w:rsidR="00DE495D" w:rsidRPr="00DE495D" w:rsidRDefault="00DE495D" w:rsidP="00DE495D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3513F8">
              <w:rPr>
                <w:rFonts w:ascii="Arial" w:hAnsi="Arial" w:cs="Arial"/>
                <w:color w:val="404040" w:themeColor="text1" w:themeTint="BF"/>
              </w:rPr>
              <w:t>Acuerdo Ministerial 137-</w:t>
            </w:r>
            <w:r>
              <w:rPr>
                <w:rFonts w:ascii="Arial" w:hAnsi="Arial" w:cs="Arial"/>
                <w:color w:val="404040" w:themeColor="text1" w:themeTint="BF"/>
              </w:rPr>
              <w:t xml:space="preserve">2007 </w:t>
            </w:r>
            <w:r w:rsidRPr="003513F8">
              <w:rPr>
                <w:rFonts w:ascii="Arial" w:hAnsi="Arial" w:cs="Arial"/>
                <w:color w:val="404040" w:themeColor="text1" w:themeTint="BF"/>
              </w:rPr>
              <w:t>Tarifario</w:t>
            </w:r>
          </w:p>
          <w:p w14:paraId="6B5C5484" w14:textId="77777777" w:rsidR="002D04C0" w:rsidRPr="00DE495D" w:rsidRDefault="002D04C0" w:rsidP="00505BF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DE495D" w:rsidRPr="00DE495D" w14:paraId="69678754" w14:textId="77777777" w:rsidTr="00EC0E03">
        <w:tc>
          <w:tcPr>
            <w:tcW w:w="0" w:type="auto"/>
          </w:tcPr>
          <w:p w14:paraId="5BF62D60" w14:textId="27395E2E" w:rsidR="008C3C67" w:rsidRPr="00DE495D" w:rsidRDefault="009223D7" w:rsidP="009223D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0E37AB13" w14:textId="77777777" w:rsidR="008C3C67" w:rsidRPr="00DE495D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DE49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DE495D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4C27EF4D" w14:textId="331428F3" w:rsidR="00635668" w:rsidRPr="00DE495D" w:rsidRDefault="00635668" w:rsidP="00D851B6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DE495D" w:rsidRPr="00DE495D" w14:paraId="6DA71B3E" w14:textId="77777777" w:rsidTr="00FE595E">
              <w:tc>
                <w:tcPr>
                  <w:tcW w:w="4070" w:type="dxa"/>
                </w:tcPr>
                <w:p w14:paraId="2178A06A" w14:textId="77777777" w:rsidR="00635668" w:rsidRPr="00DE495D" w:rsidRDefault="00635668" w:rsidP="00763F6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2BAED827" w14:textId="77777777" w:rsidR="00635668" w:rsidRPr="00DE495D" w:rsidRDefault="00635668" w:rsidP="00763F63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DE495D" w:rsidRPr="00DE495D" w14:paraId="2D751688" w14:textId="77777777" w:rsidTr="00FE595E">
              <w:tc>
                <w:tcPr>
                  <w:tcW w:w="4070" w:type="dxa"/>
                </w:tcPr>
                <w:p w14:paraId="5D66860F" w14:textId="3CD3C6F7" w:rsidR="00635668" w:rsidRPr="00DE495D" w:rsidRDefault="00635668" w:rsidP="0031449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Constancia de inscripción del Regente que prestara sus servicios profesionales.</w:t>
                  </w:r>
                </w:p>
              </w:tc>
              <w:tc>
                <w:tcPr>
                  <w:tcW w:w="3882" w:type="dxa"/>
                </w:tcPr>
                <w:p w14:paraId="4131C591" w14:textId="554853EE" w:rsidR="00635668" w:rsidRPr="00DE495D" w:rsidRDefault="00DE495D" w:rsidP="0031449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635668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atente de sociedad para personas jurídicas</w:t>
                  </w:r>
                  <w:r w:rsidR="003144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DE495D" w:rsidRPr="00DE495D" w14:paraId="03EAA99D" w14:textId="77777777" w:rsidTr="00FE595E">
              <w:tc>
                <w:tcPr>
                  <w:tcW w:w="4070" w:type="dxa"/>
                </w:tcPr>
                <w:p w14:paraId="211A0760" w14:textId="6D45EAA9" w:rsidR="00635668" w:rsidRPr="00DE495D" w:rsidRDefault="00635668" w:rsidP="0031449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Documento personal de identificación o cedula de vecindad del representante legal de la persona jurídica o de la persona individual que actúa como comerciante.</w:t>
                  </w:r>
                </w:p>
                <w:p w14:paraId="7FEE247D" w14:textId="2F09AC0C" w:rsidR="00635668" w:rsidRPr="00DE495D" w:rsidRDefault="00635668" w:rsidP="0031449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5828FA6" w14:textId="428FAF5A" w:rsidR="00635668" w:rsidRPr="00DE495D" w:rsidRDefault="00DE495D" w:rsidP="0031449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635668" w:rsidRPr="00DE495D">
                    <w:rPr>
                      <w:rFonts w:ascii="Arial" w:hAnsi="Arial" w:cs="Arial"/>
                      <w:color w:val="404040" w:themeColor="text1" w:themeTint="BF"/>
                    </w:rPr>
                    <w:t xml:space="preserve">Licencia sanitaria, vigente, extendida por el Ministerio de Salud Pública y Asistencia Social. </w:t>
                  </w:r>
                </w:p>
                <w:p w14:paraId="46F36EB3" w14:textId="77777777" w:rsidR="00635668" w:rsidRPr="00DE495D" w:rsidRDefault="00635668" w:rsidP="0031449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E495D" w:rsidRPr="00DE495D" w14:paraId="06CE0C30" w14:textId="77777777" w:rsidTr="00FE595E">
              <w:tc>
                <w:tcPr>
                  <w:tcW w:w="4070" w:type="dxa"/>
                </w:tcPr>
                <w:p w14:paraId="5C79A4AE" w14:textId="6175F829" w:rsidR="00635668" w:rsidRPr="00DE495D" w:rsidRDefault="00635668" w:rsidP="0031449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Patente de comercio de empresa, patente de comercio de sociedad y nombramiento del representante legal inscrito en el registro mercantil general de la república, según corresponda.</w:t>
                  </w:r>
                </w:p>
              </w:tc>
              <w:tc>
                <w:tcPr>
                  <w:tcW w:w="3882" w:type="dxa"/>
                </w:tcPr>
                <w:p w14:paraId="41AF8D57" w14:textId="5792C564" w:rsidR="00635668" w:rsidRPr="00DE495D" w:rsidRDefault="00DE495D" w:rsidP="0031449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635668" w:rsidRPr="00DE495D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certificado del curso de “Uso y Manejo Seguro de los Plaguicidas” extendido por </w:t>
                  </w:r>
                  <w:r w:rsidR="00C016CB" w:rsidRPr="00DE495D">
                    <w:rPr>
                      <w:rFonts w:ascii="Arial" w:hAnsi="Arial" w:cs="Arial"/>
                      <w:color w:val="404040" w:themeColor="text1" w:themeTint="BF"/>
                    </w:rPr>
                    <w:t xml:space="preserve">la entidad reconocida por </w:t>
                  </w:r>
                  <w:r w:rsidR="00635668" w:rsidRPr="00DE495D">
                    <w:rPr>
                      <w:rFonts w:ascii="Arial" w:hAnsi="Arial" w:cs="Arial"/>
                      <w:color w:val="404040" w:themeColor="text1" w:themeTint="BF"/>
                    </w:rPr>
                    <w:t>el MAGA o el Ministerio de Salud Pública  y Asistencia Social, recibido por la persona encargada de atender el establecimiento.</w:t>
                  </w:r>
                </w:p>
              </w:tc>
            </w:tr>
            <w:tr w:rsidR="00DE495D" w:rsidRPr="00DE495D" w14:paraId="74F4D6B1" w14:textId="77777777" w:rsidTr="00FE595E">
              <w:tc>
                <w:tcPr>
                  <w:tcW w:w="4070" w:type="dxa"/>
                </w:tcPr>
                <w:p w14:paraId="1A2E0D27" w14:textId="6375E203" w:rsidR="00C016CB" w:rsidRPr="00DE495D" w:rsidRDefault="00C016CB" w:rsidP="0031449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 xml:space="preserve">Licencia sanitaria, vigente, extendida por el Ministerio de Salud Pública y Asistencia Social. </w:t>
                  </w:r>
                </w:p>
                <w:p w14:paraId="52074A1B" w14:textId="77777777" w:rsidR="00C016CB" w:rsidRPr="00DE495D" w:rsidRDefault="00C016CB" w:rsidP="0031449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CB2DDD3" w14:textId="1B7AD903" w:rsidR="00C016CB" w:rsidRPr="00DE495D" w:rsidRDefault="00DE495D" w:rsidP="0031449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imbres profesionales</w:t>
                  </w:r>
                  <w:r w:rsidR="003144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DE495D" w:rsidRPr="00DE495D" w14:paraId="3AE5D02C" w14:textId="77777777" w:rsidTr="00FE595E">
              <w:tc>
                <w:tcPr>
                  <w:tcW w:w="4070" w:type="dxa"/>
                </w:tcPr>
                <w:p w14:paraId="6FDD4BFE" w14:textId="6D9B9D50" w:rsidR="00C016CB" w:rsidRPr="00DE495D" w:rsidRDefault="00C016CB" w:rsidP="0031449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color w:val="404040" w:themeColor="text1" w:themeTint="BF"/>
                    </w:rPr>
                    <w:t>Fotocopia del certificado del curso de “ Uso y Manejo Seguro de los Plaguicidas” extendido por el MAGA, la entidad reconocida por este o el Ministerio de Salud Pública  y Asistencia Social, recibido por la persona encargada de atender el establecimiento.</w:t>
                  </w:r>
                </w:p>
              </w:tc>
              <w:tc>
                <w:tcPr>
                  <w:tcW w:w="3882" w:type="dxa"/>
                </w:tcPr>
                <w:p w14:paraId="17B94DAE" w14:textId="16E999BF" w:rsidR="00C016CB" w:rsidRPr="00DE495D" w:rsidRDefault="00C016CB" w:rsidP="00C016C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E495D" w:rsidRPr="00DE495D" w14:paraId="0E1066A6" w14:textId="77777777" w:rsidTr="00FE595E">
              <w:tc>
                <w:tcPr>
                  <w:tcW w:w="4070" w:type="dxa"/>
                </w:tcPr>
                <w:p w14:paraId="192734D8" w14:textId="77777777" w:rsidR="00C016CB" w:rsidRDefault="00C016CB" w:rsidP="0031449D">
                  <w:pPr>
                    <w:pStyle w:val="Prrafodelista"/>
                    <w:numPr>
                      <w:ilvl w:val="0"/>
                      <w:numId w:val="3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imbres profesionales</w:t>
                  </w:r>
                </w:p>
                <w:p w14:paraId="1D6FF829" w14:textId="79DFC8CC" w:rsidR="00DE495D" w:rsidRPr="00DE495D" w:rsidRDefault="00DE495D" w:rsidP="0031449D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B8FFE01" w14:textId="77777777" w:rsidR="00C016CB" w:rsidRPr="00DE495D" w:rsidRDefault="00C016CB" w:rsidP="00C016C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E495D" w:rsidRPr="00DE495D" w14:paraId="3D652309" w14:textId="77777777" w:rsidTr="007301EA">
              <w:tc>
                <w:tcPr>
                  <w:tcW w:w="4070" w:type="dxa"/>
                </w:tcPr>
                <w:p w14:paraId="752AA9E3" w14:textId="2CF641BE" w:rsidR="002D4CC5" w:rsidRPr="00DE495D" w:rsidRDefault="0031449D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</w:t>
                  </w:r>
                  <w:r w:rsidR="00105400" w:rsidRPr="00DE495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  <w:p w14:paraId="00C4616E" w14:textId="77777777" w:rsidR="002D4CC5" w:rsidRPr="00DE495D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08DA6519" w14:textId="77777777" w:rsidR="002D4CC5" w:rsidRPr="00DE495D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DE495D" w:rsidRPr="00DE495D" w14:paraId="17EF6247" w14:textId="77777777" w:rsidTr="007301EA">
              <w:tc>
                <w:tcPr>
                  <w:tcW w:w="4070" w:type="dxa"/>
                </w:tcPr>
                <w:p w14:paraId="6BFDE307" w14:textId="639B09E4" w:rsidR="00794945" w:rsidRPr="00DE495D" w:rsidRDefault="00DE495D" w:rsidP="00DE495D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entrega expediente de solicitud en ventanilla</w:t>
                  </w:r>
                  <w:r w:rsidR="003144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3882" w:type="dxa"/>
                </w:tcPr>
                <w:p w14:paraId="05FB621B" w14:textId="694975E7" w:rsidR="00794945" w:rsidRPr="00DE495D" w:rsidRDefault="000B0562" w:rsidP="00EA7BD4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usuario completa formulario en el sistema informático y carga documentos requeridos.</w:t>
                  </w:r>
                </w:p>
              </w:tc>
            </w:tr>
            <w:tr w:rsidR="00DE495D" w:rsidRPr="00DE495D" w14:paraId="5A8B9A5B" w14:textId="77777777" w:rsidTr="007301EA">
              <w:tc>
                <w:tcPr>
                  <w:tcW w:w="4070" w:type="dxa"/>
                </w:tcPr>
                <w:p w14:paraId="559A07AC" w14:textId="41440C16" w:rsidR="00794945" w:rsidRPr="00DE495D" w:rsidRDefault="00DE495D" w:rsidP="00DE495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registro</w:t>
                  </w:r>
                  <w:r w:rsidR="00C016CB" w:rsidRPr="00DE495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de expendios 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 insumos agrícolas</w:t>
                  </w:r>
                  <w:r w:rsidR="003144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3882" w:type="dxa"/>
                </w:tcPr>
                <w:p w14:paraId="14AB8DAF" w14:textId="231EE5B6" w:rsidR="000B0562" w:rsidRPr="00DE495D" w:rsidRDefault="000B0562" w:rsidP="00C016CB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écnico Analista </w:t>
                  </w: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ibe solicitud en bandeja, revisa y emite dictamen.</w:t>
                  </w:r>
                </w:p>
                <w:p w14:paraId="54BE2BCC" w14:textId="77777777" w:rsidR="000B0562" w:rsidRPr="0031449D" w:rsidRDefault="000B0562" w:rsidP="0031449D">
                  <w:pPr>
                    <w:ind w:left="360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44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 es favorable: Sigue paso 3.</w:t>
                  </w:r>
                </w:p>
                <w:p w14:paraId="11252F13" w14:textId="19643910" w:rsidR="00794945" w:rsidRPr="0031449D" w:rsidRDefault="000B0562" w:rsidP="0031449D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44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 favorable: Devuelve para            subsanar</w:t>
                  </w:r>
                  <w:r w:rsidR="00C016CB" w:rsidRPr="003144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regresa a paso 1.</w:t>
                  </w:r>
                </w:p>
              </w:tc>
            </w:tr>
            <w:tr w:rsidR="00DE495D" w:rsidRPr="00DE495D" w14:paraId="39701150" w14:textId="77777777" w:rsidTr="007301EA">
              <w:tc>
                <w:tcPr>
                  <w:tcW w:w="4070" w:type="dxa"/>
                </w:tcPr>
                <w:p w14:paraId="7410965B" w14:textId="3DC4F8CB" w:rsidR="00C016CB" w:rsidRPr="00DE495D" w:rsidRDefault="00DE495D" w:rsidP="00DE495D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valuación y análisis del expediente de registro de </w:t>
                  </w:r>
                  <w:r w:rsidR="00C016CB" w:rsidRPr="00DE495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xpendios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por el técnico analista.</w:t>
                  </w:r>
                </w:p>
              </w:tc>
              <w:tc>
                <w:tcPr>
                  <w:tcW w:w="3882" w:type="dxa"/>
                </w:tcPr>
                <w:p w14:paraId="2BB77E2B" w14:textId="75272E26" w:rsidR="00C016CB" w:rsidRPr="00DE495D" w:rsidRDefault="00C016CB" w:rsidP="00C016CB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Técnico Analista coordina, realiza inspección y emite dictamen </w:t>
                  </w:r>
                  <w:r w:rsidR="003144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</w:t>
                  </w: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nspección. </w:t>
                  </w:r>
                </w:p>
              </w:tc>
            </w:tr>
            <w:tr w:rsidR="00DE495D" w:rsidRPr="00DE495D" w14:paraId="1A564170" w14:textId="77777777" w:rsidTr="007301EA">
              <w:tc>
                <w:tcPr>
                  <w:tcW w:w="4070" w:type="dxa"/>
                </w:tcPr>
                <w:p w14:paraId="68AB227F" w14:textId="7BC4EC1C" w:rsidR="00C016CB" w:rsidRPr="00DE495D" w:rsidRDefault="00DE495D" w:rsidP="00DE495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Analista coordina, realiza inspección y emite dictamen de inspección.</w:t>
                  </w:r>
                </w:p>
              </w:tc>
              <w:tc>
                <w:tcPr>
                  <w:tcW w:w="3882" w:type="dxa"/>
                </w:tcPr>
                <w:p w14:paraId="08575B4D" w14:textId="64B78CCC" w:rsidR="00C016CB" w:rsidRPr="00DE495D" w:rsidRDefault="00C016CB" w:rsidP="00C016CB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Analista genera certificado con código de verificación</w:t>
                  </w:r>
                  <w:r w:rsidR="003144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ectrónico</w:t>
                  </w: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el sistema </w:t>
                  </w:r>
                  <w:r w:rsidR="0031449D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formático</w:t>
                  </w: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</w:tr>
            <w:tr w:rsidR="00DE495D" w:rsidRPr="00DE495D" w14:paraId="12639802" w14:textId="77777777" w:rsidTr="007301EA">
              <w:tc>
                <w:tcPr>
                  <w:tcW w:w="4070" w:type="dxa"/>
                </w:tcPr>
                <w:p w14:paraId="478D8430" w14:textId="14AF7F4B" w:rsidR="00C016CB" w:rsidRPr="00DE495D" w:rsidRDefault="00DE495D" w:rsidP="00DE495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 favorable o desfavorable</w:t>
                  </w:r>
                </w:p>
              </w:tc>
              <w:tc>
                <w:tcPr>
                  <w:tcW w:w="3882" w:type="dxa"/>
                </w:tcPr>
                <w:p w14:paraId="23D5A5D1" w14:textId="77777777" w:rsidR="00C016CB" w:rsidRPr="00DE495D" w:rsidRDefault="00C016CB" w:rsidP="0031449D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recibe certificado en bandeja y revisa.</w:t>
                  </w:r>
                </w:p>
                <w:p w14:paraId="3BA207B0" w14:textId="77777777" w:rsidR="00C016CB" w:rsidRPr="0031449D" w:rsidRDefault="00C016CB" w:rsidP="0031449D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44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6.</w:t>
                  </w:r>
                </w:p>
                <w:p w14:paraId="1B151216" w14:textId="5C7DE94B" w:rsidR="00C016CB" w:rsidRPr="0031449D" w:rsidRDefault="00C016CB" w:rsidP="0031449D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1449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4.</w:t>
                  </w:r>
                </w:p>
              </w:tc>
            </w:tr>
            <w:tr w:rsidR="00DE495D" w:rsidRPr="00DE495D" w14:paraId="60CA0740" w14:textId="77777777" w:rsidTr="007301EA">
              <w:tc>
                <w:tcPr>
                  <w:tcW w:w="4070" w:type="dxa"/>
                </w:tcPr>
                <w:p w14:paraId="3F1EA9E6" w14:textId="02874D41" w:rsidR="00C016CB" w:rsidRPr="00DE495D" w:rsidRDefault="00DE495D" w:rsidP="00DE495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y traslado de certificado de registro para firma.</w:t>
                  </w:r>
                </w:p>
                <w:p w14:paraId="3C5D52E2" w14:textId="70D3BEC0" w:rsidR="00C016CB" w:rsidRPr="00DE495D" w:rsidRDefault="00C016CB" w:rsidP="00C016C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3417247" w14:textId="34AA9AB5" w:rsidR="00C016CB" w:rsidRPr="00DE495D" w:rsidRDefault="00C016CB" w:rsidP="00C016CB">
                  <w:pPr>
                    <w:pStyle w:val="Prrafodelista"/>
                    <w:numPr>
                      <w:ilvl w:val="0"/>
                      <w:numId w:val="2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valida certificado y notifica al usuario por medio del sistema informático.</w:t>
                  </w:r>
                </w:p>
              </w:tc>
            </w:tr>
            <w:tr w:rsidR="00DE495D" w:rsidRPr="00DE495D" w14:paraId="1BBDE243" w14:textId="77777777" w:rsidTr="007301EA">
              <w:tc>
                <w:tcPr>
                  <w:tcW w:w="4070" w:type="dxa"/>
                </w:tcPr>
                <w:p w14:paraId="09E3C2B2" w14:textId="5E9E2AE7" w:rsidR="00C016CB" w:rsidRPr="00DE495D" w:rsidRDefault="00DE495D" w:rsidP="00DE495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7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 con firmas al Técnico analista.</w:t>
                  </w:r>
                </w:p>
                <w:p w14:paraId="77D5BAB6" w14:textId="2E082798" w:rsidR="00DE495D" w:rsidRPr="00DE495D" w:rsidRDefault="00DE495D" w:rsidP="00DE495D"/>
              </w:tc>
              <w:tc>
                <w:tcPr>
                  <w:tcW w:w="3882" w:type="dxa"/>
                </w:tcPr>
                <w:p w14:paraId="5D68E249" w14:textId="77777777" w:rsidR="00C016CB" w:rsidRPr="00DE495D" w:rsidRDefault="00C016CB" w:rsidP="00C016CB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DE495D" w:rsidRPr="00DE495D" w14:paraId="27349CCC" w14:textId="77777777" w:rsidTr="007301EA">
              <w:tc>
                <w:tcPr>
                  <w:tcW w:w="4070" w:type="dxa"/>
                </w:tcPr>
                <w:p w14:paraId="66C5CBB8" w14:textId="70A6C688" w:rsidR="00C016CB" w:rsidRPr="00DE495D" w:rsidRDefault="00DE495D" w:rsidP="00DE495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8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C016CB" w:rsidRPr="00DE495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4D25337A" w14:textId="77777777" w:rsidR="00C016CB" w:rsidRPr="00DE495D" w:rsidRDefault="00C016CB" w:rsidP="00C016CB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41850CF3" w14:textId="77777777" w:rsidR="002D4CC5" w:rsidRPr="00DE495D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6C39A7DD" w14:textId="77777777" w:rsidR="00DE495D" w:rsidRPr="00AB4707" w:rsidRDefault="00DE495D" w:rsidP="00DE495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6A3348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21 días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4 días</w:t>
            </w:r>
          </w:p>
          <w:p w14:paraId="7AE9B1F5" w14:textId="77277204" w:rsidR="00DE495D" w:rsidRPr="00AB4707" w:rsidRDefault="00DE495D" w:rsidP="00DE495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="00F7326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</w:t>
            </w:r>
            <w:r w:rsidRPr="00AB153B">
              <w:rPr>
                <w:rFonts w:ascii="Arial" w:hAnsi="Arial" w:cs="Arial"/>
                <w:color w:val="404040" w:themeColor="text1" w:themeTint="BF"/>
                <w:lang w:eastAsia="es-GT"/>
              </w:rPr>
              <w:t>Actual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31449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0.00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</w:t>
            </w:r>
            <w:r w:rsidR="0031449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</w:t>
            </w:r>
            <w:r w:rsidR="0031449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Q0.00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Según tarifario vigente</w:t>
            </w:r>
          </w:p>
          <w:p w14:paraId="725CFAC3" w14:textId="77777777" w:rsidR="00DE495D" w:rsidRDefault="00DE495D" w:rsidP="00DE495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740D074B" w14:textId="23C217A2" w:rsidR="00DE495D" w:rsidRPr="00AB4707" w:rsidRDefault="00DE495D" w:rsidP="00DE49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</w:t>
            </w:r>
            <w:r w:rsidR="00F7326A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</w:t>
            </w:r>
            <w:r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Actual: 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</w:t>
            </w:r>
            <w:r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Pr="00AB4707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AB470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84E92EE" w14:textId="21A04F9C" w:rsidR="00DE495D" w:rsidRPr="00DE495D" w:rsidRDefault="00DE495D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3C6F9987" w14:textId="0C511930" w:rsidR="008C3C67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1E3FEE01" w14:textId="63927CD3" w:rsidR="009223D7" w:rsidRDefault="009223D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05CBA6D0" w14:textId="3EFAEBFB" w:rsidR="009223D7" w:rsidRDefault="009223D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B3BD3ED" w14:textId="3989FB65" w:rsidR="009223D7" w:rsidRDefault="009223D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7D7E13C6" w14:textId="0F4DD061" w:rsidR="009223D7" w:rsidRDefault="009223D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373FCC57" w14:textId="0F286FC4" w:rsidR="009223D7" w:rsidRDefault="009223D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1D546AB4" w14:textId="5E33CE7D" w:rsidR="009223D7" w:rsidRDefault="009223D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0485749F" w14:textId="0714CA6F" w:rsidR="009223D7" w:rsidRDefault="009223D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43A6BEB2" w14:textId="5B0B1F12" w:rsidR="009223D7" w:rsidRDefault="009223D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54B3E9AD" w14:textId="3C79FF40" w:rsidR="009223D7" w:rsidRDefault="009223D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2F421C68" w14:textId="77777777" w:rsidR="009223D7" w:rsidRPr="00DE495D" w:rsidRDefault="009223D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20619A86" w14:textId="77777777" w:rsidR="00793089" w:rsidRPr="00DE495D" w:rsidRDefault="00793089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3DF7E373" w14:textId="77777777" w:rsidR="007F2D55" w:rsidRPr="00DE495D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69DD778F" w14:textId="77777777" w:rsidR="008C3C67" w:rsidRPr="00DE495D" w:rsidRDefault="007F2D55">
      <w:pPr>
        <w:rPr>
          <w:rFonts w:ascii="Arial" w:hAnsi="Arial" w:cs="Arial"/>
          <w:b/>
          <w:color w:val="404040" w:themeColor="text1" w:themeTint="BF"/>
        </w:rPr>
      </w:pPr>
      <w:r w:rsidRPr="00DE495D">
        <w:rPr>
          <w:rFonts w:ascii="Arial" w:hAnsi="Arial" w:cs="Arial"/>
          <w:b/>
          <w:color w:val="404040" w:themeColor="text1" w:themeTint="BF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DE495D" w:rsidRPr="00DE495D" w14:paraId="4BE29A70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70409F69" w14:textId="77777777" w:rsidR="003D5209" w:rsidRPr="00DE495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7A305FA6" w14:textId="77777777" w:rsidR="003D5209" w:rsidRPr="00DE495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CD261B6" w14:textId="77777777" w:rsidR="003D5209" w:rsidRPr="00DE495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1DFB4714" w14:textId="77777777" w:rsidR="003D5209" w:rsidRPr="00DE495D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DE495D" w:rsidRPr="00DE495D" w14:paraId="7883FF11" w14:textId="77777777" w:rsidTr="003B6166">
        <w:tc>
          <w:tcPr>
            <w:tcW w:w="2547" w:type="dxa"/>
          </w:tcPr>
          <w:p w14:paraId="4F4BA22A" w14:textId="77777777" w:rsidR="00A51D93" w:rsidRPr="00DE495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E495D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398F92E" w14:textId="23F6EF41" w:rsidR="00A51D93" w:rsidRPr="00DE495D" w:rsidRDefault="00A1727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3E9C1DF9" w14:textId="2811E153" w:rsidR="00A51D93" w:rsidRPr="00DE495D" w:rsidRDefault="00A1727D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06369F25" w14:textId="39C70DD2" w:rsidR="00A51D93" w:rsidRPr="00DE495D" w:rsidRDefault="00A1727D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DE495D" w:rsidRPr="00DE495D" w14:paraId="08CCCB2A" w14:textId="77777777" w:rsidTr="003B6166">
        <w:tc>
          <w:tcPr>
            <w:tcW w:w="2547" w:type="dxa"/>
          </w:tcPr>
          <w:p w14:paraId="7ADD2AF4" w14:textId="77777777" w:rsidR="00A51D93" w:rsidRPr="00DE495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E495D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11C5D58B" w14:textId="77777777" w:rsidR="00A51D93" w:rsidRPr="00DE495D" w:rsidRDefault="00B915F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D9DF58F" w14:textId="17ACB746" w:rsidR="00A51D93" w:rsidRPr="00DE495D" w:rsidRDefault="00DE495D" w:rsidP="00DE49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5FE25467" w14:textId="4B06A583" w:rsidR="00A51D93" w:rsidRPr="00DE495D" w:rsidRDefault="00DE495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E495D" w:rsidRPr="00DE495D" w14:paraId="435F21CD" w14:textId="77777777" w:rsidTr="003B6166">
        <w:tc>
          <w:tcPr>
            <w:tcW w:w="2547" w:type="dxa"/>
          </w:tcPr>
          <w:p w14:paraId="339AB245" w14:textId="77777777" w:rsidR="00A51D93" w:rsidRPr="00DE495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E495D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50B5DAC1" w14:textId="77777777" w:rsidR="00A51D93" w:rsidRPr="00DE495D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6B960836" w14:textId="77777777" w:rsidR="00A51D93" w:rsidRPr="00DE495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75C5E13F" w14:textId="77777777" w:rsidR="00A51D93" w:rsidRPr="00DE495D" w:rsidRDefault="00592F88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DE495D" w:rsidRPr="00DE495D" w14:paraId="72127F02" w14:textId="77777777" w:rsidTr="003B6166">
        <w:tc>
          <w:tcPr>
            <w:tcW w:w="2547" w:type="dxa"/>
          </w:tcPr>
          <w:p w14:paraId="33A08F50" w14:textId="77777777" w:rsidR="00A51D93" w:rsidRPr="00DE495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31A6C1BC" w14:textId="48435CFB" w:rsidR="00A51D93" w:rsidRPr="00DE495D" w:rsidRDefault="004132E6" w:rsidP="00F7326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21</w:t>
            </w:r>
            <w:r w:rsidR="00B915FB" w:rsidRPr="00DE495D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F7326A">
              <w:rPr>
                <w:rFonts w:ascii="Arial" w:hAnsi="Arial" w:cs="Arial"/>
                <w:color w:val="404040" w:themeColor="text1" w:themeTint="BF"/>
              </w:rPr>
              <w:t>d</w:t>
            </w:r>
            <w:r w:rsidR="00B915FB" w:rsidRPr="00DE495D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410" w:type="dxa"/>
          </w:tcPr>
          <w:p w14:paraId="656322AF" w14:textId="5D0DF1FF" w:rsidR="00A51D93" w:rsidRPr="00DE495D" w:rsidRDefault="004132E6" w:rsidP="00F7326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14</w:t>
            </w:r>
            <w:r w:rsidR="00551DC7" w:rsidRPr="00DE495D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F7326A">
              <w:rPr>
                <w:rFonts w:ascii="Arial" w:hAnsi="Arial" w:cs="Arial"/>
                <w:color w:val="404040" w:themeColor="text1" w:themeTint="BF"/>
              </w:rPr>
              <w:t>d</w:t>
            </w:r>
            <w:r w:rsidR="00B915FB" w:rsidRPr="00DE495D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  <w:tc>
          <w:tcPr>
            <w:tcW w:w="2693" w:type="dxa"/>
          </w:tcPr>
          <w:p w14:paraId="2736882A" w14:textId="51E6D039" w:rsidR="00A51D93" w:rsidRPr="00DE495D" w:rsidRDefault="00B915FB" w:rsidP="00F7326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 xml:space="preserve">7 </w:t>
            </w:r>
            <w:r w:rsidR="00F7326A">
              <w:rPr>
                <w:rFonts w:ascii="Arial" w:hAnsi="Arial" w:cs="Arial"/>
                <w:color w:val="404040" w:themeColor="text1" w:themeTint="BF"/>
              </w:rPr>
              <w:t>d</w:t>
            </w:r>
            <w:r w:rsidRPr="00DE495D">
              <w:rPr>
                <w:rFonts w:ascii="Arial" w:hAnsi="Arial" w:cs="Arial"/>
                <w:color w:val="404040" w:themeColor="text1" w:themeTint="BF"/>
              </w:rPr>
              <w:t>ías</w:t>
            </w:r>
          </w:p>
        </w:tc>
      </w:tr>
      <w:tr w:rsidR="00DE495D" w:rsidRPr="00DE495D" w14:paraId="33A46F25" w14:textId="77777777" w:rsidTr="003B6166">
        <w:tc>
          <w:tcPr>
            <w:tcW w:w="2547" w:type="dxa"/>
          </w:tcPr>
          <w:p w14:paraId="4A9F6211" w14:textId="77777777" w:rsidR="00A51D93" w:rsidRPr="00DE495D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DE495D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F820735" w14:textId="63CBAEEC" w:rsidR="00A51D93" w:rsidRPr="00DE495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  <w:tc>
          <w:tcPr>
            <w:tcW w:w="2410" w:type="dxa"/>
          </w:tcPr>
          <w:p w14:paraId="1A5B5EB6" w14:textId="03FF8C69" w:rsidR="00A51D93" w:rsidRPr="00DE495D" w:rsidRDefault="00C016CB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3E4D3985" w14:textId="7047152C" w:rsidR="00A51D93" w:rsidRPr="00DE495D" w:rsidRDefault="00C016CB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DE495D" w:rsidRPr="00DE495D" w14:paraId="4F0D337A" w14:textId="77777777" w:rsidTr="00A1727D">
        <w:tc>
          <w:tcPr>
            <w:tcW w:w="2547" w:type="dxa"/>
          </w:tcPr>
          <w:p w14:paraId="4648B163" w14:textId="77777777" w:rsidR="00A51D93" w:rsidRPr="00DE495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  <w:shd w:val="clear" w:color="auto" w:fill="auto"/>
          </w:tcPr>
          <w:p w14:paraId="6DC9FFB9" w14:textId="748CB35E" w:rsidR="00A51D93" w:rsidRPr="00DE495D" w:rsidRDefault="00A1727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0.00</w:t>
            </w:r>
          </w:p>
        </w:tc>
        <w:tc>
          <w:tcPr>
            <w:tcW w:w="2410" w:type="dxa"/>
            <w:shd w:val="clear" w:color="auto" w:fill="auto"/>
          </w:tcPr>
          <w:p w14:paraId="79645776" w14:textId="2362EF40" w:rsidR="00A51D93" w:rsidRPr="00DE495D" w:rsidRDefault="00A1727D" w:rsidP="00A1727D">
            <w:pPr>
              <w:tabs>
                <w:tab w:val="left" w:pos="435"/>
                <w:tab w:val="center" w:pos="1097"/>
              </w:tabs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0.00, según tarifario vigente</w:t>
            </w:r>
          </w:p>
        </w:tc>
        <w:tc>
          <w:tcPr>
            <w:tcW w:w="2693" w:type="dxa"/>
            <w:shd w:val="clear" w:color="auto" w:fill="auto"/>
          </w:tcPr>
          <w:p w14:paraId="197C426E" w14:textId="187B2306" w:rsidR="00A51D93" w:rsidRPr="00DE495D" w:rsidRDefault="00A1727D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DE495D" w:rsidRPr="00DE495D" w14:paraId="36A656E6" w14:textId="77777777" w:rsidTr="003B6166">
        <w:tc>
          <w:tcPr>
            <w:tcW w:w="2547" w:type="dxa"/>
          </w:tcPr>
          <w:p w14:paraId="487CAE08" w14:textId="77777777" w:rsidR="00A51D93" w:rsidRPr="00DE495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722D3328" w14:textId="77777777" w:rsidR="00A51D93" w:rsidRPr="00DE495D" w:rsidRDefault="00C4526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B1085F5" w14:textId="77777777" w:rsidR="00A51D93" w:rsidRPr="00DE495D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53EFEEBB" w14:textId="77777777" w:rsidR="00A51D93" w:rsidRPr="00DE495D" w:rsidRDefault="00B915FB" w:rsidP="00B915F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DE495D" w:rsidRPr="00DE495D" w14:paraId="6CE8B0E7" w14:textId="77777777" w:rsidTr="003B6166">
        <w:tc>
          <w:tcPr>
            <w:tcW w:w="2547" w:type="dxa"/>
          </w:tcPr>
          <w:p w14:paraId="26607CAA" w14:textId="77777777" w:rsidR="00A51D93" w:rsidRPr="00DE495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E9B47B1" w14:textId="77777777" w:rsidR="00A51D93" w:rsidRPr="00DE495D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410" w:type="dxa"/>
          </w:tcPr>
          <w:p w14:paraId="061A4B83" w14:textId="77777777" w:rsidR="00A51D93" w:rsidRPr="00DE495D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39CF9DE2" w14:textId="77777777" w:rsidR="00A51D93" w:rsidRPr="00DE495D" w:rsidRDefault="005E7442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A51D93" w:rsidRPr="00DE495D" w14:paraId="6DD9A223" w14:textId="77777777" w:rsidTr="003B6166">
        <w:tc>
          <w:tcPr>
            <w:tcW w:w="2547" w:type="dxa"/>
          </w:tcPr>
          <w:p w14:paraId="35D78AE6" w14:textId="77777777" w:rsidR="00A51D93" w:rsidRPr="00DE495D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8F8727F" w14:textId="77777777" w:rsidR="00A51D93" w:rsidRPr="00DE495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E4D3CEA" w14:textId="77777777" w:rsidR="00A51D93" w:rsidRPr="00DE495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426C17C" w14:textId="77777777" w:rsidR="00A51D93" w:rsidRPr="00DE495D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DE495D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512E0EBA" w14:textId="77777777" w:rsidR="007F2D55" w:rsidRPr="00DE495D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6EF7D2B4" w14:textId="0324F9AE" w:rsidR="007F2D55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3C8B44D4" w14:textId="093326BB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0A618EE8" w14:textId="0D393CEE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67E33B51" w14:textId="24593C55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0E6C493F" w14:textId="67B86453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27EDC568" w14:textId="28668C38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011E0129" w14:textId="5B64DE68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47B526C7" w14:textId="6EEB9E23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601E9601" w14:textId="08FCB3D8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618C151F" w14:textId="70A8CDFC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16F32274" w14:textId="5D01742D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1BD2DCEF" w14:textId="01255127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0FA6E624" w14:textId="15C7D8E4" w:rsidR="008E6CA8" w:rsidRDefault="008E6CA8">
      <w:pPr>
        <w:rPr>
          <w:rFonts w:ascii="Arial" w:hAnsi="Arial" w:cs="Arial"/>
          <w:b/>
          <w:color w:val="404040" w:themeColor="text1" w:themeTint="BF"/>
        </w:rPr>
      </w:pPr>
    </w:p>
    <w:p w14:paraId="7B2649B1" w14:textId="2466C5DB" w:rsidR="008E6CA8" w:rsidRPr="00DE495D" w:rsidRDefault="007C3A92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1BBB8D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3pt;width:441.2pt;height:563.9pt;z-index:251659264;mso-position-horizontal:center;mso-position-horizontal-relative:text;mso-position-vertical:absolute;mso-position-vertical-relative:text" wrapcoords="661 431 661 21341 20976 21341 20939 431 661 431">
            <v:imagedata r:id="rId7" o:title=""/>
            <w10:wrap type="tight"/>
          </v:shape>
          <o:OLEObject Type="Embed" ProgID="Visio.Drawing.15" ShapeID="_x0000_s1026" DrawAspect="Content" ObjectID="_1741604872" r:id="rId8"/>
        </w:object>
      </w:r>
    </w:p>
    <w:sectPr w:rsidR="008E6CA8" w:rsidRPr="00DE495D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384A82" w14:textId="77777777" w:rsidR="007C3A92" w:rsidRDefault="007C3A92" w:rsidP="00F00C9B">
      <w:pPr>
        <w:spacing w:after="0" w:line="240" w:lineRule="auto"/>
      </w:pPr>
      <w:r>
        <w:separator/>
      </w:r>
    </w:p>
  </w:endnote>
  <w:endnote w:type="continuationSeparator" w:id="0">
    <w:p w14:paraId="3BCD3283" w14:textId="77777777" w:rsidR="007C3A92" w:rsidRDefault="007C3A9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3335BA" w14:textId="77777777" w:rsidR="007C3A92" w:rsidRDefault="007C3A92" w:rsidP="00F00C9B">
      <w:pPr>
        <w:spacing w:after="0" w:line="240" w:lineRule="auto"/>
      </w:pPr>
      <w:r>
        <w:separator/>
      </w:r>
    </w:p>
  </w:footnote>
  <w:footnote w:type="continuationSeparator" w:id="0">
    <w:p w14:paraId="23BEB3CB" w14:textId="77777777" w:rsidR="007C3A92" w:rsidRDefault="007C3A9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2E9DA23" w14:textId="0E46894B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9223D7" w:rsidRPr="009223D7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9223D7">
          <w:rPr>
            <w:b/>
          </w:rPr>
          <w:t>4</w:t>
        </w:r>
      </w:p>
    </w:sdtContent>
  </w:sdt>
  <w:p w14:paraId="00622C96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843501"/>
    <w:multiLevelType w:val="hybridMultilevel"/>
    <w:tmpl w:val="C9BCEEC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C410E5"/>
    <w:multiLevelType w:val="hybridMultilevel"/>
    <w:tmpl w:val="9CB69E3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9C6564"/>
    <w:multiLevelType w:val="hybridMultilevel"/>
    <w:tmpl w:val="D0DC0D9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8C266F"/>
    <w:multiLevelType w:val="hybridMultilevel"/>
    <w:tmpl w:val="7BEA3704"/>
    <w:lvl w:ilvl="0" w:tplc="19ECDED0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0B25430"/>
    <w:multiLevelType w:val="hybridMultilevel"/>
    <w:tmpl w:val="1B8E9B38"/>
    <w:lvl w:ilvl="0" w:tplc="10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25D49FF"/>
    <w:multiLevelType w:val="hybridMultilevel"/>
    <w:tmpl w:val="2D70708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84A75FA"/>
    <w:multiLevelType w:val="hybridMultilevel"/>
    <w:tmpl w:val="2D707088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"/>
  </w:num>
  <w:num w:numId="3">
    <w:abstractNumId w:val="13"/>
  </w:num>
  <w:num w:numId="4">
    <w:abstractNumId w:val="17"/>
  </w:num>
  <w:num w:numId="5">
    <w:abstractNumId w:val="7"/>
  </w:num>
  <w:num w:numId="6">
    <w:abstractNumId w:val="21"/>
  </w:num>
  <w:num w:numId="7">
    <w:abstractNumId w:val="12"/>
  </w:num>
  <w:num w:numId="8">
    <w:abstractNumId w:val="16"/>
  </w:num>
  <w:num w:numId="9">
    <w:abstractNumId w:val="10"/>
  </w:num>
  <w:num w:numId="10">
    <w:abstractNumId w:val="29"/>
  </w:num>
  <w:num w:numId="11">
    <w:abstractNumId w:val="25"/>
  </w:num>
  <w:num w:numId="12">
    <w:abstractNumId w:val="24"/>
  </w:num>
  <w:num w:numId="13">
    <w:abstractNumId w:val="3"/>
  </w:num>
  <w:num w:numId="14">
    <w:abstractNumId w:val="2"/>
  </w:num>
  <w:num w:numId="15">
    <w:abstractNumId w:val="11"/>
  </w:num>
  <w:num w:numId="16">
    <w:abstractNumId w:val="4"/>
  </w:num>
  <w:num w:numId="17">
    <w:abstractNumId w:val="28"/>
  </w:num>
  <w:num w:numId="18">
    <w:abstractNumId w:val="23"/>
  </w:num>
  <w:num w:numId="19">
    <w:abstractNumId w:val="19"/>
  </w:num>
  <w:num w:numId="20">
    <w:abstractNumId w:val="26"/>
  </w:num>
  <w:num w:numId="21">
    <w:abstractNumId w:val="5"/>
  </w:num>
  <w:num w:numId="22">
    <w:abstractNumId w:val="9"/>
  </w:num>
  <w:num w:numId="23">
    <w:abstractNumId w:val="18"/>
  </w:num>
  <w:num w:numId="24">
    <w:abstractNumId w:val="14"/>
  </w:num>
  <w:num w:numId="25">
    <w:abstractNumId w:val="27"/>
  </w:num>
  <w:num w:numId="26">
    <w:abstractNumId w:val="22"/>
  </w:num>
  <w:num w:numId="27">
    <w:abstractNumId w:val="20"/>
  </w:num>
  <w:num w:numId="28">
    <w:abstractNumId w:val="15"/>
  </w:num>
  <w:num w:numId="29">
    <w:abstractNumId w:val="0"/>
  </w:num>
  <w:num w:numId="3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HN" w:vendorID="64" w:dllVersion="6" w:nlCheck="1" w:checkStyle="1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pt-BR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6AA7"/>
    <w:rsid w:val="0005138C"/>
    <w:rsid w:val="00074DDA"/>
    <w:rsid w:val="00094339"/>
    <w:rsid w:val="000B0562"/>
    <w:rsid w:val="000C1695"/>
    <w:rsid w:val="000C25DE"/>
    <w:rsid w:val="000D1357"/>
    <w:rsid w:val="000D3834"/>
    <w:rsid w:val="000F69BE"/>
    <w:rsid w:val="00104BBE"/>
    <w:rsid w:val="00105400"/>
    <w:rsid w:val="001109B9"/>
    <w:rsid w:val="001163B6"/>
    <w:rsid w:val="00122689"/>
    <w:rsid w:val="00136120"/>
    <w:rsid w:val="0015302E"/>
    <w:rsid w:val="00177666"/>
    <w:rsid w:val="001857F6"/>
    <w:rsid w:val="001A72B9"/>
    <w:rsid w:val="00216DC4"/>
    <w:rsid w:val="002345E9"/>
    <w:rsid w:val="0026275C"/>
    <w:rsid w:val="00264C67"/>
    <w:rsid w:val="0026776C"/>
    <w:rsid w:val="0029525B"/>
    <w:rsid w:val="00295502"/>
    <w:rsid w:val="002968EA"/>
    <w:rsid w:val="002A5077"/>
    <w:rsid w:val="002B17E6"/>
    <w:rsid w:val="002B19F6"/>
    <w:rsid w:val="002D04C0"/>
    <w:rsid w:val="002D4CC5"/>
    <w:rsid w:val="002F356F"/>
    <w:rsid w:val="00305467"/>
    <w:rsid w:val="003136A3"/>
    <w:rsid w:val="0031449D"/>
    <w:rsid w:val="00336326"/>
    <w:rsid w:val="00386142"/>
    <w:rsid w:val="0039353B"/>
    <w:rsid w:val="00396D9F"/>
    <w:rsid w:val="00397772"/>
    <w:rsid w:val="003A0EC8"/>
    <w:rsid w:val="003A3867"/>
    <w:rsid w:val="003B060C"/>
    <w:rsid w:val="003B444C"/>
    <w:rsid w:val="003D5209"/>
    <w:rsid w:val="003E0A34"/>
    <w:rsid w:val="003E12AF"/>
    <w:rsid w:val="003E4020"/>
    <w:rsid w:val="003E4DD1"/>
    <w:rsid w:val="003F3009"/>
    <w:rsid w:val="004132E6"/>
    <w:rsid w:val="0042490A"/>
    <w:rsid w:val="00426EC6"/>
    <w:rsid w:val="00427E70"/>
    <w:rsid w:val="00482F8F"/>
    <w:rsid w:val="00485F50"/>
    <w:rsid w:val="00490BD9"/>
    <w:rsid w:val="004A7451"/>
    <w:rsid w:val="004B5B1D"/>
    <w:rsid w:val="004B7E79"/>
    <w:rsid w:val="004C15F7"/>
    <w:rsid w:val="004D51BA"/>
    <w:rsid w:val="004D51DC"/>
    <w:rsid w:val="004E0E37"/>
    <w:rsid w:val="00505BFB"/>
    <w:rsid w:val="005209E6"/>
    <w:rsid w:val="0054267C"/>
    <w:rsid w:val="00543C42"/>
    <w:rsid w:val="00551DC7"/>
    <w:rsid w:val="0055236B"/>
    <w:rsid w:val="005605FA"/>
    <w:rsid w:val="0058056B"/>
    <w:rsid w:val="0058363A"/>
    <w:rsid w:val="00592F88"/>
    <w:rsid w:val="00594DE7"/>
    <w:rsid w:val="00596F82"/>
    <w:rsid w:val="005A721E"/>
    <w:rsid w:val="005E1146"/>
    <w:rsid w:val="005E5C60"/>
    <w:rsid w:val="005E7442"/>
    <w:rsid w:val="005F009F"/>
    <w:rsid w:val="005F2EBF"/>
    <w:rsid w:val="005F6298"/>
    <w:rsid w:val="0060409A"/>
    <w:rsid w:val="00625EEA"/>
    <w:rsid w:val="00635668"/>
    <w:rsid w:val="0066162E"/>
    <w:rsid w:val="00684D57"/>
    <w:rsid w:val="006937A3"/>
    <w:rsid w:val="00711534"/>
    <w:rsid w:val="007301EA"/>
    <w:rsid w:val="00752093"/>
    <w:rsid w:val="00756F9F"/>
    <w:rsid w:val="00762541"/>
    <w:rsid w:val="00763F63"/>
    <w:rsid w:val="00766B47"/>
    <w:rsid w:val="007828F6"/>
    <w:rsid w:val="00793089"/>
    <w:rsid w:val="00794945"/>
    <w:rsid w:val="007A343B"/>
    <w:rsid w:val="007A4E06"/>
    <w:rsid w:val="007B1618"/>
    <w:rsid w:val="007C159A"/>
    <w:rsid w:val="007C3A92"/>
    <w:rsid w:val="007D2106"/>
    <w:rsid w:val="007E47BC"/>
    <w:rsid w:val="007E6261"/>
    <w:rsid w:val="007F2D55"/>
    <w:rsid w:val="007F2DCB"/>
    <w:rsid w:val="00883913"/>
    <w:rsid w:val="00887FF9"/>
    <w:rsid w:val="00892B08"/>
    <w:rsid w:val="00892EC9"/>
    <w:rsid w:val="008C3C67"/>
    <w:rsid w:val="008E01EA"/>
    <w:rsid w:val="008E6CA8"/>
    <w:rsid w:val="008E755A"/>
    <w:rsid w:val="00901356"/>
    <w:rsid w:val="009043C5"/>
    <w:rsid w:val="009223D7"/>
    <w:rsid w:val="009345E9"/>
    <w:rsid w:val="0093460B"/>
    <w:rsid w:val="00946685"/>
    <w:rsid w:val="00954CE5"/>
    <w:rsid w:val="0096389B"/>
    <w:rsid w:val="009A0404"/>
    <w:rsid w:val="009B13E9"/>
    <w:rsid w:val="009C1CF1"/>
    <w:rsid w:val="009E5A00"/>
    <w:rsid w:val="009F408A"/>
    <w:rsid w:val="00A1727D"/>
    <w:rsid w:val="00A33907"/>
    <w:rsid w:val="00A51D93"/>
    <w:rsid w:val="00A73083"/>
    <w:rsid w:val="00A77FA7"/>
    <w:rsid w:val="00AA283F"/>
    <w:rsid w:val="00AC2E63"/>
    <w:rsid w:val="00AC5FCA"/>
    <w:rsid w:val="00AC7F93"/>
    <w:rsid w:val="00AD5CE3"/>
    <w:rsid w:val="00AF4F4A"/>
    <w:rsid w:val="00B12323"/>
    <w:rsid w:val="00B22EBF"/>
    <w:rsid w:val="00B24866"/>
    <w:rsid w:val="00B451A5"/>
    <w:rsid w:val="00B47D90"/>
    <w:rsid w:val="00B8491A"/>
    <w:rsid w:val="00B85ABC"/>
    <w:rsid w:val="00B9019F"/>
    <w:rsid w:val="00B915FB"/>
    <w:rsid w:val="00BE7D45"/>
    <w:rsid w:val="00BF216B"/>
    <w:rsid w:val="00C016CB"/>
    <w:rsid w:val="00C12717"/>
    <w:rsid w:val="00C2594A"/>
    <w:rsid w:val="00C45262"/>
    <w:rsid w:val="00C52F1A"/>
    <w:rsid w:val="00C57102"/>
    <w:rsid w:val="00C70AE0"/>
    <w:rsid w:val="00CF311F"/>
    <w:rsid w:val="00CF5109"/>
    <w:rsid w:val="00D0781A"/>
    <w:rsid w:val="00D119A9"/>
    <w:rsid w:val="00D53AA2"/>
    <w:rsid w:val="00D7216D"/>
    <w:rsid w:val="00D851B6"/>
    <w:rsid w:val="00DA0746"/>
    <w:rsid w:val="00DA6162"/>
    <w:rsid w:val="00DA6A26"/>
    <w:rsid w:val="00DB6691"/>
    <w:rsid w:val="00DC3980"/>
    <w:rsid w:val="00DE2F4B"/>
    <w:rsid w:val="00DE495D"/>
    <w:rsid w:val="00E03185"/>
    <w:rsid w:val="00E34445"/>
    <w:rsid w:val="00E54A64"/>
    <w:rsid w:val="00E56130"/>
    <w:rsid w:val="00E57946"/>
    <w:rsid w:val="00E61144"/>
    <w:rsid w:val="00E93CDB"/>
    <w:rsid w:val="00EA580C"/>
    <w:rsid w:val="00EA7BD4"/>
    <w:rsid w:val="00EB1FB5"/>
    <w:rsid w:val="00EB717B"/>
    <w:rsid w:val="00EC46A2"/>
    <w:rsid w:val="00EC4809"/>
    <w:rsid w:val="00F00C9B"/>
    <w:rsid w:val="00F102DF"/>
    <w:rsid w:val="00F20EB6"/>
    <w:rsid w:val="00F41BB2"/>
    <w:rsid w:val="00F659E3"/>
    <w:rsid w:val="00F7326A"/>
    <w:rsid w:val="00F8619D"/>
    <w:rsid w:val="00F97482"/>
    <w:rsid w:val="00F97637"/>
    <w:rsid w:val="00FA469D"/>
    <w:rsid w:val="00FB35B4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39227CE"/>
  <w15:docId w15:val="{111A34BA-A94C-42F0-8369-393BF16AD4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591</Words>
  <Characters>3252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6</cp:revision>
  <dcterms:created xsi:type="dcterms:W3CDTF">2023-03-17T22:11:00Z</dcterms:created>
  <dcterms:modified xsi:type="dcterms:W3CDTF">2023-03-29T20:21:00Z</dcterms:modified>
</cp:coreProperties>
</file>